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3" r:id="rId1"/>
  </p:sldMasterIdLst>
  <p:sldIdLst>
    <p:sldId id="256" r:id="rId2"/>
    <p:sldId id="260" r:id="rId3"/>
    <p:sldId id="257" r:id="rId4"/>
    <p:sldId id="258" r:id="rId5"/>
    <p:sldId id="259" r:id="rId6"/>
    <p:sldId id="261" r:id="rId7"/>
    <p:sldId id="262" r:id="rId8"/>
    <p:sldId id="265" r:id="rId9"/>
    <p:sldId id="267" r:id="rId10"/>
    <p:sldId id="266" r:id="rId11"/>
    <p:sldId id="268" r:id="rId12"/>
    <p:sldId id="270" r:id="rId13"/>
    <p:sldId id="271" r:id="rId14"/>
    <p:sldId id="269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BDD138E-037D-4E7E-9DC2-E7461D2DB0DB}" v="3" dt="2019-11-02T02:42:16.10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85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 wp" userId="d415cea909a7e39e" providerId="LiveId" clId="{BBDD138E-037D-4E7E-9DC2-E7461D2DB0DB}"/>
    <pc:docChg chg="undo custSel modSld">
      <pc:chgData name="z wp" userId="d415cea909a7e39e" providerId="LiveId" clId="{BBDD138E-037D-4E7E-9DC2-E7461D2DB0DB}" dt="2019-11-02T02:42:43.428" v="33" actId="20577"/>
      <pc:docMkLst>
        <pc:docMk/>
      </pc:docMkLst>
      <pc:sldChg chg="addSp delSp modSp">
        <pc:chgData name="z wp" userId="d415cea909a7e39e" providerId="LiveId" clId="{BBDD138E-037D-4E7E-9DC2-E7461D2DB0DB}" dt="2019-11-02T02:42:43.428" v="33" actId="20577"/>
        <pc:sldMkLst>
          <pc:docMk/>
          <pc:sldMk cId="2752227362" sldId="260"/>
        </pc:sldMkLst>
        <pc:spChg chg="mod">
          <ac:chgData name="z wp" userId="d415cea909a7e39e" providerId="LiveId" clId="{BBDD138E-037D-4E7E-9DC2-E7461D2DB0DB}" dt="2019-11-02T02:41:28.633" v="2" actId="1076"/>
          <ac:spMkLst>
            <pc:docMk/>
            <pc:sldMk cId="2752227362" sldId="260"/>
            <ac:spMk id="4" creationId="{83232B5E-D983-4840-A2B4-DC2A538E244B}"/>
          </ac:spMkLst>
        </pc:spChg>
        <pc:spChg chg="mod">
          <ac:chgData name="z wp" userId="d415cea909a7e39e" providerId="LiveId" clId="{BBDD138E-037D-4E7E-9DC2-E7461D2DB0DB}" dt="2019-11-02T02:41:50.847" v="11" actId="1036"/>
          <ac:spMkLst>
            <pc:docMk/>
            <pc:sldMk cId="2752227362" sldId="260"/>
            <ac:spMk id="5" creationId="{F05D3423-41A6-42AE-A216-43687E608FDA}"/>
          </ac:spMkLst>
        </pc:spChg>
        <pc:spChg chg="mod">
          <ac:chgData name="z wp" userId="d415cea909a7e39e" providerId="LiveId" clId="{BBDD138E-037D-4E7E-9DC2-E7461D2DB0DB}" dt="2019-11-02T02:42:02.110" v="16" actId="20577"/>
          <ac:spMkLst>
            <pc:docMk/>
            <pc:sldMk cId="2752227362" sldId="260"/>
            <ac:spMk id="6" creationId="{259C387E-C684-47A3-B66F-8F6AA97FE91D}"/>
          </ac:spMkLst>
        </pc:spChg>
        <pc:spChg chg="add mod">
          <ac:chgData name="z wp" userId="d415cea909a7e39e" providerId="LiveId" clId="{BBDD138E-037D-4E7E-9DC2-E7461D2DB0DB}" dt="2019-11-02T02:42:08.046" v="19" actId="20577"/>
          <ac:spMkLst>
            <pc:docMk/>
            <pc:sldMk cId="2752227362" sldId="260"/>
            <ac:spMk id="14" creationId="{18626F44-0BDC-41F3-B0C0-816020350C62}"/>
          </ac:spMkLst>
        </pc:spChg>
        <pc:spChg chg="mod">
          <ac:chgData name="z wp" userId="d415cea909a7e39e" providerId="LiveId" clId="{BBDD138E-037D-4E7E-9DC2-E7461D2DB0DB}" dt="2019-11-02T02:41:33.429" v="3" actId="1076"/>
          <ac:spMkLst>
            <pc:docMk/>
            <pc:sldMk cId="2752227362" sldId="260"/>
            <ac:spMk id="16" creationId="{C56B7A45-CDC8-4DA2-B227-3CA573773B54}"/>
          </ac:spMkLst>
        </pc:spChg>
        <pc:spChg chg="mod">
          <ac:chgData name="z wp" userId="d415cea909a7e39e" providerId="LiveId" clId="{BBDD138E-037D-4E7E-9DC2-E7461D2DB0DB}" dt="2019-11-02T02:42:38.602" v="30" actId="1076"/>
          <ac:spMkLst>
            <pc:docMk/>
            <pc:sldMk cId="2752227362" sldId="260"/>
            <ac:spMk id="17" creationId="{5888F4A9-1F74-44BD-AEEC-E10CEF6C42DC}"/>
          </ac:spMkLst>
        </pc:spChg>
        <pc:spChg chg="del mod">
          <ac:chgData name="z wp" userId="d415cea909a7e39e" providerId="LiveId" clId="{BBDD138E-037D-4E7E-9DC2-E7461D2DB0DB}" dt="2019-11-02T02:42:19.215" v="22" actId="478"/>
          <ac:spMkLst>
            <pc:docMk/>
            <pc:sldMk cId="2752227362" sldId="260"/>
            <ac:spMk id="18" creationId="{19DFF958-BBC7-49C1-B28D-B71E8CF0C562}"/>
          </ac:spMkLst>
        </pc:spChg>
        <pc:spChg chg="mod">
          <ac:chgData name="z wp" userId="d415cea909a7e39e" providerId="LiveId" clId="{BBDD138E-037D-4E7E-9DC2-E7461D2DB0DB}" dt="2019-11-02T02:42:43.428" v="33" actId="20577"/>
          <ac:spMkLst>
            <pc:docMk/>
            <pc:sldMk cId="2752227362" sldId="260"/>
            <ac:spMk id="21" creationId="{CD6AE3D6-98D7-4606-927E-A915BCC9044F}"/>
          </ac:spMkLst>
        </pc:spChg>
        <pc:spChg chg="add mod">
          <ac:chgData name="z wp" userId="d415cea909a7e39e" providerId="LiveId" clId="{BBDD138E-037D-4E7E-9DC2-E7461D2DB0DB}" dt="2019-11-02T02:42:25.870" v="26" actId="1076"/>
          <ac:spMkLst>
            <pc:docMk/>
            <pc:sldMk cId="2752227362" sldId="260"/>
            <ac:spMk id="24" creationId="{D204CF0E-3691-46F3-B53F-FA227CA11081}"/>
          </ac:spMkLst>
        </pc:spChg>
        <pc:spChg chg="add mod">
          <ac:chgData name="z wp" userId="d415cea909a7e39e" providerId="LiveId" clId="{BBDD138E-037D-4E7E-9DC2-E7461D2DB0DB}" dt="2019-11-02T02:42:33.228" v="29" actId="1076"/>
          <ac:spMkLst>
            <pc:docMk/>
            <pc:sldMk cId="2752227362" sldId="260"/>
            <ac:spMk id="26" creationId="{65BF8E6D-38A7-4EBF-9FDD-3BF7DC5C8A39}"/>
          </ac:spMkLst>
        </pc:spChg>
        <pc:cxnChg chg="mod">
          <ac:chgData name="z wp" userId="d415cea909a7e39e" providerId="LiveId" clId="{BBDD138E-037D-4E7E-9DC2-E7461D2DB0DB}" dt="2019-11-02T02:41:28.633" v="2" actId="1076"/>
          <ac:cxnSpMkLst>
            <pc:docMk/>
            <pc:sldMk cId="2752227362" sldId="260"/>
            <ac:cxnSpMk id="8" creationId="{F88AFDF1-DCBF-4C7D-A6FD-9B5B84E3846D}"/>
          </ac:cxnSpMkLst>
        </pc:cxnChg>
        <pc:cxnChg chg="mod">
          <ac:chgData name="z wp" userId="d415cea909a7e39e" providerId="LiveId" clId="{BBDD138E-037D-4E7E-9DC2-E7461D2DB0DB}" dt="2019-11-02T02:41:50.847" v="11" actId="1036"/>
          <ac:cxnSpMkLst>
            <pc:docMk/>
            <pc:sldMk cId="2752227362" sldId="260"/>
            <ac:cxnSpMk id="10" creationId="{1B838538-561A-44F0-BDC5-832005F5D3A5}"/>
          </ac:cxnSpMkLst>
        </pc:cxnChg>
        <pc:cxnChg chg="del mod">
          <ac:chgData name="z wp" userId="d415cea909a7e39e" providerId="LiveId" clId="{BBDD138E-037D-4E7E-9DC2-E7461D2DB0DB}" dt="2019-11-02T02:42:19.949" v="23" actId="478"/>
          <ac:cxnSpMkLst>
            <pc:docMk/>
            <pc:sldMk cId="2752227362" sldId="260"/>
            <ac:cxnSpMk id="19" creationId="{F904686E-71CD-4775-8E8B-B2635DAFFC78}"/>
          </ac:cxnSpMkLst>
        </pc:cxnChg>
        <pc:cxnChg chg="mod">
          <ac:chgData name="z wp" userId="d415cea909a7e39e" providerId="LiveId" clId="{BBDD138E-037D-4E7E-9DC2-E7461D2DB0DB}" dt="2019-11-02T02:42:40.539" v="31" actId="14100"/>
          <ac:cxnSpMkLst>
            <pc:docMk/>
            <pc:sldMk cId="2752227362" sldId="260"/>
            <ac:cxnSpMk id="20" creationId="{BEE29F06-8463-47BE-A761-318C0D6FBC1D}"/>
          </ac:cxnSpMkLst>
        </pc:cxnChg>
        <pc:cxnChg chg="mod">
          <ac:chgData name="z wp" userId="d415cea909a7e39e" providerId="LiveId" clId="{BBDD138E-037D-4E7E-9DC2-E7461D2DB0DB}" dt="2019-11-02T02:42:38.602" v="30" actId="1076"/>
          <ac:cxnSpMkLst>
            <pc:docMk/>
            <pc:sldMk cId="2752227362" sldId="260"/>
            <ac:cxnSpMk id="22" creationId="{11339503-29F2-4AC7-8F82-60F5E951B610}"/>
          </ac:cxnSpMkLst>
        </pc:cxnChg>
        <pc:cxnChg chg="add mod">
          <ac:chgData name="z wp" userId="d415cea909a7e39e" providerId="LiveId" clId="{BBDD138E-037D-4E7E-9DC2-E7461D2DB0DB}" dt="2019-11-02T02:41:59.361" v="15" actId="14100"/>
          <ac:cxnSpMkLst>
            <pc:docMk/>
            <pc:sldMk cId="2752227362" sldId="260"/>
            <ac:cxnSpMk id="23" creationId="{E019525F-6592-4333-8C0E-657811961E64}"/>
          </ac:cxnSpMkLst>
        </pc:cxnChg>
        <pc:cxnChg chg="add mod">
          <ac:chgData name="z wp" userId="d415cea909a7e39e" providerId="LiveId" clId="{BBDD138E-037D-4E7E-9DC2-E7461D2DB0DB}" dt="2019-11-02T02:42:27.854" v="27" actId="14100"/>
          <ac:cxnSpMkLst>
            <pc:docMk/>
            <pc:sldMk cId="2752227362" sldId="260"/>
            <ac:cxnSpMk id="25" creationId="{79A34471-B7CA-43BF-8ACA-F7750A064A04}"/>
          </ac:cxnSpMkLst>
        </pc:cxnChg>
        <pc:cxnChg chg="add mod">
          <ac:chgData name="z wp" userId="d415cea909a7e39e" providerId="LiveId" clId="{BBDD138E-037D-4E7E-9DC2-E7461D2DB0DB}" dt="2019-11-02T02:42:33.228" v="29" actId="1076"/>
          <ac:cxnSpMkLst>
            <pc:docMk/>
            <pc:sldMk cId="2752227362" sldId="260"/>
            <ac:cxnSpMk id="27" creationId="{1A064997-93B6-46F7-B3C1-1AAA1294C8EA}"/>
          </ac:cxnSpMkLst>
        </pc:cxnChg>
      </pc:sldChg>
    </pc:docChg>
  </pc:docChgLst>
</pc:chgInfo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4" Type="http://schemas.openxmlformats.org/officeDocument/2006/relationships/image" Target="../media/image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2E0AB42-4762-4DF4-A472-18D3CA8E851E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8844CCF5-B2DC-4EBE-B887-15CBB0EDB972}">
      <dgm:prSet/>
      <dgm:spPr/>
      <dgm:t>
        <a:bodyPr/>
        <a:lstStyle/>
        <a:p>
          <a:r>
            <a:rPr lang="en-US"/>
            <a:t>Cloud</a:t>
          </a:r>
        </a:p>
      </dgm:t>
    </dgm:pt>
    <dgm:pt modelId="{BFC8E393-FB98-495C-834C-204D2D72AAE6}" type="parTrans" cxnId="{914FA586-5854-4782-A9DB-FE6B3F8D274C}">
      <dgm:prSet/>
      <dgm:spPr/>
      <dgm:t>
        <a:bodyPr/>
        <a:lstStyle/>
        <a:p>
          <a:endParaRPr lang="en-US"/>
        </a:p>
      </dgm:t>
    </dgm:pt>
    <dgm:pt modelId="{060E7CC5-A363-44E2-9EF7-8D4760D59384}" type="sibTrans" cxnId="{914FA586-5854-4782-A9DB-FE6B3F8D274C}">
      <dgm:prSet/>
      <dgm:spPr/>
      <dgm:t>
        <a:bodyPr/>
        <a:lstStyle/>
        <a:p>
          <a:endParaRPr lang="en-US"/>
        </a:p>
      </dgm:t>
    </dgm:pt>
    <dgm:pt modelId="{0AD28FF2-16C7-4656-86DA-5B45983F7DB8}">
      <dgm:prSet/>
      <dgm:spPr/>
      <dgm:t>
        <a:bodyPr/>
        <a:lstStyle/>
        <a:p>
          <a:r>
            <a:rPr lang="en-US"/>
            <a:t>GUI</a:t>
          </a:r>
        </a:p>
      </dgm:t>
    </dgm:pt>
    <dgm:pt modelId="{5F0F4A0C-10B3-4720-A435-8F82377DAC1D}" type="parTrans" cxnId="{64FBA6C7-E393-4E22-838A-C13CD9037104}">
      <dgm:prSet/>
      <dgm:spPr/>
      <dgm:t>
        <a:bodyPr/>
        <a:lstStyle/>
        <a:p>
          <a:endParaRPr lang="en-US"/>
        </a:p>
      </dgm:t>
    </dgm:pt>
    <dgm:pt modelId="{2018BF67-5583-41B7-88D9-629005DA6C4F}" type="sibTrans" cxnId="{64FBA6C7-E393-4E22-838A-C13CD9037104}">
      <dgm:prSet/>
      <dgm:spPr/>
      <dgm:t>
        <a:bodyPr/>
        <a:lstStyle/>
        <a:p>
          <a:endParaRPr lang="en-US"/>
        </a:p>
      </dgm:t>
    </dgm:pt>
    <dgm:pt modelId="{E42F7DCE-E9EA-4E65-8BDE-4435CB770480}" type="pres">
      <dgm:prSet presAssocID="{D2E0AB42-4762-4DF4-A472-18D3CA8E851E}" presName="root" presStyleCnt="0">
        <dgm:presLayoutVars>
          <dgm:dir/>
          <dgm:resizeHandles val="exact"/>
        </dgm:presLayoutVars>
      </dgm:prSet>
      <dgm:spPr/>
    </dgm:pt>
    <dgm:pt modelId="{365811F2-39FA-4E1C-A2A1-15E9431A6A2A}" type="pres">
      <dgm:prSet presAssocID="{8844CCF5-B2DC-4EBE-B887-15CBB0EDB972}" presName="compNode" presStyleCnt="0"/>
      <dgm:spPr/>
    </dgm:pt>
    <dgm:pt modelId="{88D284AF-4BD3-4783-8B47-00D12D9EE292}" type="pres">
      <dgm:prSet presAssocID="{8844CCF5-B2DC-4EBE-B887-15CBB0EDB972}" presName="bgRect" presStyleLbl="bgShp" presStyleIdx="0" presStyleCnt="2"/>
      <dgm:spPr/>
    </dgm:pt>
    <dgm:pt modelId="{3D1F8DD7-64BB-4BA9-AE41-5612190C5175}" type="pres">
      <dgm:prSet presAssocID="{8844CCF5-B2DC-4EBE-B887-15CBB0EDB972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loud"/>
        </a:ext>
      </dgm:extLst>
    </dgm:pt>
    <dgm:pt modelId="{4884A0D3-A6BB-483F-8B83-E00A2FC59CBB}" type="pres">
      <dgm:prSet presAssocID="{8844CCF5-B2DC-4EBE-B887-15CBB0EDB972}" presName="spaceRect" presStyleCnt="0"/>
      <dgm:spPr/>
    </dgm:pt>
    <dgm:pt modelId="{0EB1EF53-1519-4396-B978-173DA24321DC}" type="pres">
      <dgm:prSet presAssocID="{8844CCF5-B2DC-4EBE-B887-15CBB0EDB972}" presName="parTx" presStyleLbl="revTx" presStyleIdx="0" presStyleCnt="2">
        <dgm:presLayoutVars>
          <dgm:chMax val="0"/>
          <dgm:chPref val="0"/>
        </dgm:presLayoutVars>
      </dgm:prSet>
      <dgm:spPr/>
    </dgm:pt>
    <dgm:pt modelId="{12A4A08B-0E84-45CE-AF06-1E44EDC74A3D}" type="pres">
      <dgm:prSet presAssocID="{060E7CC5-A363-44E2-9EF7-8D4760D59384}" presName="sibTrans" presStyleCnt="0"/>
      <dgm:spPr/>
    </dgm:pt>
    <dgm:pt modelId="{AA47349B-C42B-4CA9-8509-6DADF4F89F0C}" type="pres">
      <dgm:prSet presAssocID="{0AD28FF2-16C7-4656-86DA-5B45983F7DB8}" presName="compNode" presStyleCnt="0"/>
      <dgm:spPr/>
    </dgm:pt>
    <dgm:pt modelId="{42B493A3-4434-4403-AE6A-33075D364BB1}" type="pres">
      <dgm:prSet presAssocID="{0AD28FF2-16C7-4656-86DA-5B45983F7DB8}" presName="bgRect" presStyleLbl="bgShp" presStyleIdx="1" presStyleCnt="2"/>
      <dgm:spPr/>
    </dgm:pt>
    <dgm:pt modelId="{96C4F701-C073-4FF7-9165-0BC5E8D0BE7B}" type="pres">
      <dgm:prSet presAssocID="{0AD28FF2-16C7-4656-86DA-5B45983F7DB8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omputer"/>
        </a:ext>
      </dgm:extLst>
    </dgm:pt>
    <dgm:pt modelId="{F9F1A5AB-E63D-4361-8AE4-FAEB076B459C}" type="pres">
      <dgm:prSet presAssocID="{0AD28FF2-16C7-4656-86DA-5B45983F7DB8}" presName="spaceRect" presStyleCnt="0"/>
      <dgm:spPr/>
    </dgm:pt>
    <dgm:pt modelId="{1BE953DE-51ED-4FE4-99E0-13CFA4BA1912}" type="pres">
      <dgm:prSet presAssocID="{0AD28FF2-16C7-4656-86DA-5B45983F7DB8}" presName="parTx" presStyleLbl="revTx" presStyleIdx="1" presStyleCnt="2">
        <dgm:presLayoutVars>
          <dgm:chMax val="0"/>
          <dgm:chPref val="0"/>
        </dgm:presLayoutVars>
      </dgm:prSet>
      <dgm:spPr/>
    </dgm:pt>
  </dgm:ptLst>
  <dgm:cxnLst>
    <dgm:cxn modelId="{AACBED12-FC20-49C2-9FAC-8ADE2CB81B03}" type="presOf" srcId="{0AD28FF2-16C7-4656-86DA-5B45983F7DB8}" destId="{1BE953DE-51ED-4FE4-99E0-13CFA4BA1912}" srcOrd="0" destOrd="0" presId="urn:microsoft.com/office/officeart/2018/2/layout/IconVerticalSolidList"/>
    <dgm:cxn modelId="{914FA586-5854-4782-A9DB-FE6B3F8D274C}" srcId="{D2E0AB42-4762-4DF4-A472-18D3CA8E851E}" destId="{8844CCF5-B2DC-4EBE-B887-15CBB0EDB972}" srcOrd="0" destOrd="0" parTransId="{BFC8E393-FB98-495C-834C-204D2D72AAE6}" sibTransId="{060E7CC5-A363-44E2-9EF7-8D4760D59384}"/>
    <dgm:cxn modelId="{9CFE2FBE-A9C2-4746-AB10-5AA8B40518D5}" type="presOf" srcId="{D2E0AB42-4762-4DF4-A472-18D3CA8E851E}" destId="{E42F7DCE-E9EA-4E65-8BDE-4435CB770480}" srcOrd="0" destOrd="0" presId="urn:microsoft.com/office/officeart/2018/2/layout/IconVerticalSolidList"/>
    <dgm:cxn modelId="{64FBA6C7-E393-4E22-838A-C13CD9037104}" srcId="{D2E0AB42-4762-4DF4-A472-18D3CA8E851E}" destId="{0AD28FF2-16C7-4656-86DA-5B45983F7DB8}" srcOrd="1" destOrd="0" parTransId="{5F0F4A0C-10B3-4720-A435-8F82377DAC1D}" sibTransId="{2018BF67-5583-41B7-88D9-629005DA6C4F}"/>
    <dgm:cxn modelId="{CED920FB-87AD-47C9-B035-C9C527086535}" type="presOf" srcId="{8844CCF5-B2DC-4EBE-B887-15CBB0EDB972}" destId="{0EB1EF53-1519-4396-B978-173DA24321DC}" srcOrd="0" destOrd="0" presId="urn:microsoft.com/office/officeart/2018/2/layout/IconVerticalSolidList"/>
    <dgm:cxn modelId="{3BA28B1C-54A9-4727-9A32-EDE1014AB1EE}" type="presParOf" srcId="{E42F7DCE-E9EA-4E65-8BDE-4435CB770480}" destId="{365811F2-39FA-4E1C-A2A1-15E9431A6A2A}" srcOrd="0" destOrd="0" presId="urn:microsoft.com/office/officeart/2018/2/layout/IconVerticalSolidList"/>
    <dgm:cxn modelId="{4446956E-3B70-4139-9F4F-00F6A191D900}" type="presParOf" srcId="{365811F2-39FA-4E1C-A2A1-15E9431A6A2A}" destId="{88D284AF-4BD3-4783-8B47-00D12D9EE292}" srcOrd="0" destOrd="0" presId="urn:microsoft.com/office/officeart/2018/2/layout/IconVerticalSolidList"/>
    <dgm:cxn modelId="{50418915-8C52-4B25-BD3F-72457A74DB2D}" type="presParOf" srcId="{365811F2-39FA-4E1C-A2A1-15E9431A6A2A}" destId="{3D1F8DD7-64BB-4BA9-AE41-5612190C5175}" srcOrd="1" destOrd="0" presId="urn:microsoft.com/office/officeart/2018/2/layout/IconVerticalSolidList"/>
    <dgm:cxn modelId="{4509A5BD-2D95-4B9E-B905-BCE04135AFCF}" type="presParOf" srcId="{365811F2-39FA-4E1C-A2A1-15E9431A6A2A}" destId="{4884A0D3-A6BB-483F-8B83-E00A2FC59CBB}" srcOrd="2" destOrd="0" presId="urn:microsoft.com/office/officeart/2018/2/layout/IconVerticalSolidList"/>
    <dgm:cxn modelId="{CD77DF45-7880-4B20-855D-F729CEDA9852}" type="presParOf" srcId="{365811F2-39FA-4E1C-A2A1-15E9431A6A2A}" destId="{0EB1EF53-1519-4396-B978-173DA24321DC}" srcOrd="3" destOrd="0" presId="urn:microsoft.com/office/officeart/2018/2/layout/IconVerticalSolidList"/>
    <dgm:cxn modelId="{0E583D21-20BF-4D84-8CE6-9810AA34FE6F}" type="presParOf" srcId="{E42F7DCE-E9EA-4E65-8BDE-4435CB770480}" destId="{12A4A08B-0E84-45CE-AF06-1E44EDC74A3D}" srcOrd="1" destOrd="0" presId="urn:microsoft.com/office/officeart/2018/2/layout/IconVerticalSolidList"/>
    <dgm:cxn modelId="{41B9FA1D-AF90-406A-BD98-884C9C1C4292}" type="presParOf" srcId="{E42F7DCE-E9EA-4E65-8BDE-4435CB770480}" destId="{AA47349B-C42B-4CA9-8509-6DADF4F89F0C}" srcOrd="2" destOrd="0" presId="urn:microsoft.com/office/officeart/2018/2/layout/IconVerticalSolidList"/>
    <dgm:cxn modelId="{C14356D0-98D4-4F56-9579-829D1E6EC1AB}" type="presParOf" srcId="{AA47349B-C42B-4CA9-8509-6DADF4F89F0C}" destId="{42B493A3-4434-4403-AE6A-33075D364BB1}" srcOrd="0" destOrd="0" presId="urn:microsoft.com/office/officeart/2018/2/layout/IconVerticalSolidList"/>
    <dgm:cxn modelId="{B3847175-7AFA-4A97-B5BC-B01EFC40571F}" type="presParOf" srcId="{AA47349B-C42B-4CA9-8509-6DADF4F89F0C}" destId="{96C4F701-C073-4FF7-9165-0BC5E8D0BE7B}" srcOrd="1" destOrd="0" presId="urn:microsoft.com/office/officeart/2018/2/layout/IconVerticalSolidList"/>
    <dgm:cxn modelId="{7798A8DC-8402-40D4-A6E9-B144004F5876}" type="presParOf" srcId="{AA47349B-C42B-4CA9-8509-6DADF4F89F0C}" destId="{F9F1A5AB-E63D-4361-8AE4-FAEB076B459C}" srcOrd="2" destOrd="0" presId="urn:microsoft.com/office/officeart/2018/2/layout/IconVerticalSolidList"/>
    <dgm:cxn modelId="{03450F34-605E-43BA-9665-0125A28E029A}" type="presParOf" srcId="{AA47349B-C42B-4CA9-8509-6DADF4F89F0C}" destId="{1BE953DE-51ED-4FE4-99E0-13CFA4BA1912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D284AF-4BD3-4783-8B47-00D12D9EE292}">
      <dsp:nvSpPr>
        <dsp:cNvPr id="0" name=""/>
        <dsp:cNvSpPr/>
      </dsp:nvSpPr>
      <dsp:spPr>
        <a:xfrm>
          <a:off x="0" y="892571"/>
          <a:ext cx="6254724" cy="164782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1F8DD7-64BB-4BA9-AE41-5612190C5175}">
      <dsp:nvSpPr>
        <dsp:cNvPr id="0" name=""/>
        <dsp:cNvSpPr/>
      </dsp:nvSpPr>
      <dsp:spPr>
        <a:xfrm>
          <a:off x="498467" y="1263332"/>
          <a:ext cx="906303" cy="90630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B1EF53-1519-4396-B978-173DA24321DC}">
      <dsp:nvSpPr>
        <dsp:cNvPr id="0" name=""/>
        <dsp:cNvSpPr/>
      </dsp:nvSpPr>
      <dsp:spPr>
        <a:xfrm>
          <a:off x="1903237" y="892571"/>
          <a:ext cx="4351486" cy="16478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395" tIns="174395" rIns="174395" bIns="174395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Cloud</a:t>
          </a:r>
        </a:p>
      </dsp:txBody>
      <dsp:txXfrm>
        <a:off x="1903237" y="892571"/>
        <a:ext cx="4351486" cy="1647825"/>
      </dsp:txXfrm>
    </dsp:sp>
    <dsp:sp modelId="{42B493A3-4434-4403-AE6A-33075D364BB1}">
      <dsp:nvSpPr>
        <dsp:cNvPr id="0" name=""/>
        <dsp:cNvSpPr/>
      </dsp:nvSpPr>
      <dsp:spPr>
        <a:xfrm>
          <a:off x="0" y="2952353"/>
          <a:ext cx="6254724" cy="164782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C4F701-C073-4FF7-9165-0BC5E8D0BE7B}">
      <dsp:nvSpPr>
        <dsp:cNvPr id="0" name=""/>
        <dsp:cNvSpPr/>
      </dsp:nvSpPr>
      <dsp:spPr>
        <a:xfrm>
          <a:off x="498467" y="3323113"/>
          <a:ext cx="906303" cy="906303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E953DE-51ED-4FE4-99E0-13CFA4BA1912}">
      <dsp:nvSpPr>
        <dsp:cNvPr id="0" name=""/>
        <dsp:cNvSpPr/>
      </dsp:nvSpPr>
      <dsp:spPr>
        <a:xfrm>
          <a:off x="1903237" y="2952353"/>
          <a:ext cx="4351486" cy="16478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395" tIns="174395" rIns="174395" bIns="174395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GUI</a:t>
          </a:r>
        </a:p>
      </dsp:txBody>
      <dsp:txXfrm>
        <a:off x="1903237" y="2952353"/>
        <a:ext cx="4351486" cy="16478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26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232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944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090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198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627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117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6207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4582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474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090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8F11A94E-EB87-4B2B-AFB8-B9FD400C5E04}" type="datetimeFigureOut">
              <a:rPr lang="zh-CN" altLang="en-US" smtClean="0"/>
              <a:t>2019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A7ED1F06-2D2D-4258-A9A4-0C074DF18F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101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  <p:sldLayoutId id="2147483774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6E36B62D-34E6-41D4-B3AA-AC21AB3879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56DB21-577A-41AC-8002-6D6EA15A0D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14047" y="770467"/>
            <a:ext cx="7153835" cy="3352800"/>
          </a:xfrm>
        </p:spPr>
        <p:txBody>
          <a:bodyPr>
            <a:normAutofit/>
          </a:bodyPr>
          <a:lstStyle/>
          <a:p>
            <a:r>
              <a:rPr lang="en-US" altLang="zh-CN" dirty="0"/>
              <a:t>Thoughts for OS</a:t>
            </a:r>
            <a:endParaRPr lang="zh-CN" altLang="en-US" sz="8800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88B25B4-A5B4-41BF-A95A-8552091112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145052" y="4206876"/>
            <a:ext cx="6544954" cy="1645920"/>
          </a:xfrm>
        </p:spPr>
        <p:txBody>
          <a:bodyPr>
            <a:normAutofit/>
          </a:bodyPr>
          <a:lstStyle/>
          <a:p>
            <a:r>
              <a:rPr lang="en-US" altLang="zh-CN" sz="3200">
                <a:solidFill>
                  <a:srgbClr val="FFFFFF"/>
                </a:solidFill>
              </a:rPr>
              <a:t>Onepei Zhou</a:t>
            </a:r>
            <a:endParaRPr lang="zh-CN" altLang="en-US" sz="3200">
              <a:solidFill>
                <a:srgbClr val="FFFFFF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7E92409-AD19-4CE3-9956-8C03560F7E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3905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B2627F66-FB59-463C-B94F-806A1B4FA0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43464" y="1742701"/>
            <a:ext cx="3352128" cy="33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327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手机屏幕截图&#10;&#10;描述已自动生成">
            <a:extLst>
              <a:ext uri="{FF2B5EF4-FFF2-40B4-BE49-F238E27FC236}">
                <a16:creationId xmlns:a16="http://schemas.microsoft.com/office/drawing/2014/main" id="{B6EB2626-BEC6-4DC8-87EE-8715C7184F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389" y="535891"/>
            <a:ext cx="6587706" cy="461139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D59FCA44-2536-4018-BE99-9CB7FBDE3A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571065"/>
            <a:ext cx="12192000" cy="12869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C0259CB-2479-4125-BCAE-DF2FFF4E710D}"/>
              </a:ext>
            </a:extLst>
          </p:cNvPr>
          <p:cNvSpPr/>
          <p:nvPr/>
        </p:nvSpPr>
        <p:spPr>
          <a:xfrm>
            <a:off x="6870095" y="1252371"/>
            <a:ext cx="5002307" cy="317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        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以文本为参数传入系统定义好的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PI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中进行数据库的检索（通过索引的创建解决这一问题，先对每一个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PI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置基本的检索索引，称为基本索引，后期根据系统学习的结果对索引采取原地更新的策略如图所示），对于检索到的结果进行进一步的筛选，同时系统不断自主学习用户的输入和获得结果的反馈，不断修正查询的结果，使得系统的自动化程度的准确性不断地提高。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55576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D6EA1A26-163F-4F15-91F4-F2C51AC9C1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55992" y="0"/>
            <a:ext cx="4636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FC17E02-AC66-4D75-BC5D-3057F184FDCC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1" r="5044"/>
          <a:stretch/>
        </p:blipFill>
        <p:spPr bwMode="auto">
          <a:xfrm>
            <a:off x="7984953" y="1339451"/>
            <a:ext cx="4207047" cy="4179097"/>
          </a:xfrm>
          <a:prstGeom prst="rect">
            <a:avLst/>
          </a:prstGeom>
          <a:noFill/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6432D119-6084-40B6-908D-B72025247FF3}"/>
              </a:ext>
            </a:extLst>
          </p:cNvPr>
          <p:cNvSpPr/>
          <p:nvPr/>
        </p:nvSpPr>
        <p:spPr>
          <a:xfrm>
            <a:off x="414259" y="1125013"/>
            <a:ext cx="6632000" cy="46079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indent="304800" defTabSz="914400">
              <a:lnSpc>
                <a:spcPct val="85000"/>
              </a:lnSpc>
              <a:spcAft>
                <a:spcPts val="600"/>
              </a:spcAft>
              <a:buFont typeface="Arial" pitchFamily="34" charset="0"/>
              <a:buChar char=" "/>
            </a:pP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对用户输入的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C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语言代码，进行四个步骤的处理。</a:t>
            </a:r>
          </a:p>
          <a:p>
            <a:pPr indent="304800" defTabSz="914400">
              <a:lnSpc>
                <a:spcPct val="85000"/>
              </a:lnSpc>
              <a:spcAft>
                <a:spcPts val="600"/>
              </a:spcAft>
              <a:buFont typeface="Arial" pitchFamily="34" charset="0"/>
              <a:buChar char=" "/>
            </a:pP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首先，对代码进行分词。这里的分词步骤类似英文分词，划分出的词包括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名称，和各种能够体现代码特点的词，例如声明语句标识符、循环标识符。</a:t>
            </a:r>
          </a:p>
          <a:p>
            <a:pPr indent="304800" defTabSz="914400">
              <a:lnSpc>
                <a:spcPct val="85000"/>
              </a:lnSpc>
              <a:spcAft>
                <a:spcPts val="600"/>
              </a:spcAft>
              <a:buFont typeface="Arial" pitchFamily="34" charset="0"/>
              <a:buChar char=" "/>
            </a:pP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第二步是使用代码语料库和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word2vec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训练所得到的模型，对词进行向量化，将词转化语义向量。语义向量是一种可以在某种程度上表达词的语义的向量，两个语义相近的词，语义向量距离小。</a:t>
            </a:r>
          </a:p>
          <a:p>
            <a:pPr indent="304800" defTabSz="914400">
              <a:lnSpc>
                <a:spcPct val="85000"/>
              </a:lnSpc>
              <a:spcAft>
                <a:spcPts val="600"/>
              </a:spcAft>
              <a:buFont typeface="Arial" pitchFamily="34" charset="0"/>
              <a:buChar char=" "/>
            </a:pP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第三步是将每一个语义向量，映射到事先通过聚类算法得到的某个聚类中。到这一步，用户已输入的代码就可以转化为一个向量，这个向量的每一位，可以表示已输入的代码包括某一类语义（聚类）的频率。</a:t>
            </a:r>
          </a:p>
          <a:p>
            <a:pPr indent="304800" defTabSz="914400">
              <a:lnSpc>
                <a:spcPct val="85000"/>
              </a:lnSpc>
              <a:spcAft>
                <a:spcPts val="600"/>
              </a:spcAft>
              <a:buFont typeface="Arial" pitchFamily="34" charset="0"/>
              <a:buChar char=" "/>
            </a:pP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第四步，就是使用线性回归等分类器，根据已输入代码的语义分布向量，预测下一句代码中，每个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出现的概率。对所有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，根据概率进行降序排序，就得到了下一步中最有可能出现的几个</a:t>
            </a:r>
            <a:r>
              <a:rPr lang="en-US" altLang="zh-CN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API</a:t>
            </a:r>
            <a:r>
              <a:rPr lang="zh-CN" altLang="en-US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394003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D59FCA44-2536-4018-BE99-9CB7FBDE3A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571065"/>
            <a:ext cx="12192000" cy="12869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67DA045-C3FB-4B7D-8301-5914DCD62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27" y="1179357"/>
            <a:ext cx="144429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A63393A-105B-485F-9155-F62079F9C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401918"/>
              </p:ext>
            </p:extLst>
          </p:nvPr>
        </p:nvGraphicFramePr>
        <p:xfrm>
          <a:off x="270098" y="1163725"/>
          <a:ext cx="521355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076827" imgH="2504890" progId="Visio.Drawing.15">
                  <p:embed/>
                </p:oleObj>
              </mc:Choice>
              <mc:Fallback>
                <p:oleObj name="Visio" r:id="rId3" imgW="4076827" imgH="25048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98" y="1163725"/>
                        <a:ext cx="5213555" cy="32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42BE8D18-C5DC-427B-8EFF-CA9B4708CD12}"/>
              </a:ext>
            </a:extLst>
          </p:cNvPr>
          <p:cNvSpPr/>
          <p:nvPr/>
        </p:nvSpPr>
        <p:spPr>
          <a:xfrm>
            <a:off x="5773273" y="1179356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语义分析模型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 将需求转为特征向量</a:t>
            </a: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代码生成模型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传入语义模型输入的特征，生成相应代码。</a:t>
            </a:r>
          </a:p>
          <a:p>
            <a:pPr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真实代码模块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 传入真实的某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case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代码。</a:t>
            </a: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判别网络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通过语义模型输入的特征以及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PI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标签信息，判断当前输入的代码是否为真实代码（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传来的是假代码，真实代码模块传入的是真实代码）。</a:t>
            </a:r>
          </a:p>
          <a:p>
            <a:pPr indent="2667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让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交替训练（或者让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多训练），到一定程度时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模型不能很好判断真假代码时候，说明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已经训练得不错了。</a:t>
            </a:r>
          </a:p>
          <a:p>
            <a:pPr indent="2667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这时候就可以用让需求描述 ，通过</a:t>
            </a: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语义分析模型</a:t>
            </a:r>
            <a:r>
              <a:rPr lang="en-US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+ G</a:t>
            </a: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代码生成模型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就可以生成我们想要的代码了。</a:t>
            </a:r>
          </a:p>
        </p:txBody>
      </p:sp>
    </p:spTree>
    <p:extLst>
      <p:ext uri="{BB962C8B-B14F-4D97-AF65-F5344CB8AC3E}">
        <p14:creationId xmlns:p14="http://schemas.microsoft.com/office/powerpoint/2010/main" val="34847644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6E36B62D-34E6-41D4-B3AA-AC21AB3879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56DB21-577A-41AC-8002-6D6EA15A0D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14047" y="770467"/>
            <a:ext cx="7153835" cy="3352800"/>
          </a:xfrm>
        </p:spPr>
        <p:txBody>
          <a:bodyPr>
            <a:normAutofit/>
          </a:bodyPr>
          <a:lstStyle/>
          <a:p>
            <a:pPr algn="ctr"/>
            <a:r>
              <a:rPr lang="en-US" altLang="zh-CN" sz="7200" dirty="0"/>
              <a:t>Little Thoughts </a:t>
            </a:r>
            <a:endParaRPr lang="zh-CN" altLang="en-US" sz="72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7E92409-AD19-4CE3-9956-8C03560F7E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3905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B2627F66-FB59-463C-B94F-806A1B4FA0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43464" y="1742701"/>
            <a:ext cx="3352128" cy="33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3969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43EFC75-D61F-4CEA-9817-11CC860305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C02F3DD-3E32-4AF8-BFA1-D131A6B4B7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solidFill>
            <a:srgbClr val="FFFFFF"/>
          </a:solidFill>
          <a:ln w="31750" cap="sq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316F3D-7D74-4ECC-B861-2AAC303727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9412" y="1116106"/>
            <a:ext cx="6074678" cy="5138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1967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83232B5E-D983-4840-A2B4-DC2A538E244B}"/>
              </a:ext>
            </a:extLst>
          </p:cNvPr>
          <p:cNvSpPr/>
          <p:nvPr/>
        </p:nvSpPr>
        <p:spPr>
          <a:xfrm>
            <a:off x="726141" y="537882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求</a:t>
            </a:r>
            <a:r>
              <a:rPr lang="en-US" altLang="zh-CN" dirty="0"/>
              <a:t>&amp;</a:t>
            </a:r>
            <a:r>
              <a:rPr lang="zh-CN" altLang="en-US" dirty="0"/>
              <a:t>代码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F05D3423-41A6-42AE-A216-43687E608FDA}"/>
              </a:ext>
            </a:extLst>
          </p:cNvPr>
          <p:cNvSpPr/>
          <p:nvPr/>
        </p:nvSpPr>
        <p:spPr>
          <a:xfrm>
            <a:off x="3541060" y="3644154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rain</a:t>
            </a:r>
            <a:r>
              <a:rPr lang="zh-CN" altLang="en-US" dirty="0"/>
              <a:t>神经网络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59C387E-C684-47A3-B66F-8F6AA97FE91D}"/>
              </a:ext>
            </a:extLst>
          </p:cNvPr>
          <p:cNvSpPr/>
          <p:nvPr/>
        </p:nvSpPr>
        <p:spPr>
          <a:xfrm>
            <a:off x="726141" y="2164976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分词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F88AFDF1-DCBF-4C7D-A6FD-9B5B84E3846D}"/>
              </a:ext>
            </a:extLst>
          </p:cNvPr>
          <p:cNvCxnSpPr>
            <a:cxnSpLocks/>
            <a:stCxn id="4" idx="2"/>
            <a:endCxn id="6" idx="0"/>
          </p:cNvCxnSpPr>
          <p:nvPr/>
        </p:nvCxnSpPr>
        <p:spPr>
          <a:xfrm>
            <a:off x="1721223" y="1506070"/>
            <a:ext cx="0" cy="6589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1B838538-561A-44F0-BDC5-832005F5D3A5}"/>
              </a:ext>
            </a:extLst>
          </p:cNvPr>
          <p:cNvCxnSpPr>
            <a:cxnSpLocks/>
            <a:stCxn id="14" idx="3"/>
            <a:endCxn id="5" idx="1"/>
          </p:cNvCxnSpPr>
          <p:nvPr/>
        </p:nvCxnSpPr>
        <p:spPr>
          <a:xfrm>
            <a:off x="2716305" y="4128247"/>
            <a:ext cx="824755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C56B7A45-CDC8-4DA2-B227-3CA573773B54}"/>
              </a:ext>
            </a:extLst>
          </p:cNvPr>
          <p:cNvSpPr/>
          <p:nvPr/>
        </p:nvSpPr>
        <p:spPr>
          <a:xfrm>
            <a:off x="6943165" y="537882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求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5888F4A9-1F74-44BD-AEEC-E10CEF6C42DC}"/>
              </a:ext>
            </a:extLst>
          </p:cNvPr>
          <p:cNvSpPr/>
          <p:nvPr/>
        </p:nvSpPr>
        <p:spPr>
          <a:xfrm>
            <a:off x="9758083" y="3711389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est</a:t>
            </a:r>
            <a:r>
              <a:rPr lang="zh-CN" altLang="en-US" dirty="0"/>
              <a:t>神经网络</a:t>
            </a: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EE29F06-8463-47BE-A761-318C0D6FBC1D}"/>
              </a:ext>
            </a:extLst>
          </p:cNvPr>
          <p:cNvCxnSpPr>
            <a:cxnSpLocks/>
            <a:stCxn id="26" idx="3"/>
            <a:endCxn id="17" idx="1"/>
          </p:cNvCxnSpPr>
          <p:nvPr/>
        </p:nvCxnSpPr>
        <p:spPr>
          <a:xfrm flipV="1">
            <a:off x="8933329" y="4195483"/>
            <a:ext cx="824754" cy="13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CD6AE3D6-98D7-4606-927E-A915BCC9044F}"/>
              </a:ext>
            </a:extLst>
          </p:cNvPr>
          <p:cNvSpPr/>
          <p:nvPr/>
        </p:nvSpPr>
        <p:spPr>
          <a:xfrm>
            <a:off x="9758083" y="5396753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代码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1339503-29F2-4AC7-8F82-60F5E951B610}"/>
              </a:ext>
            </a:extLst>
          </p:cNvPr>
          <p:cNvCxnSpPr>
            <a:cxnSpLocks/>
            <a:stCxn id="17" idx="2"/>
            <a:endCxn id="21" idx="0"/>
          </p:cNvCxnSpPr>
          <p:nvPr/>
        </p:nvCxnSpPr>
        <p:spPr>
          <a:xfrm>
            <a:off x="10753165" y="4679577"/>
            <a:ext cx="0" cy="717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8626F44-0BDC-41F3-B0C0-816020350C62}"/>
              </a:ext>
            </a:extLst>
          </p:cNvPr>
          <p:cNvSpPr/>
          <p:nvPr/>
        </p:nvSpPr>
        <p:spPr>
          <a:xfrm>
            <a:off x="726141" y="3644153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ord2vec</a:t>
            </a:r>
            <a:endParaRPr lang="zh-CN" altLang="en-US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019525F-6592-4333-8C0E-657811961E64}"/>
              </a:ext>
            </a:extLst>
          </p:cNvPr>
          <p:cNvCxnSpPr>
            <a:cxnSpLocks/>
            <a:stCxn id="6" idx="2"/>
            <a:endCxn id="14" idx="0"/>
          </p:cNvCxnSpPr>
          <p:nvPr/>
        </p:nvCxnSpPr>
        <p:spPr>
          <a:xfrm>
            <a:off x="1721223" y="3133164"/>
            <a:ext cx="0" cy="5109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D204CF0E-3691-46F3-B53F-FA227CA11081}"/>
              </a:ext>
            </a:extLst>
          </p:cNvPr>
          <p:cNvSpPr/>
          <p:nvPr/>
        </p:nvSpPr>
        <p:spPr>
          <a:xfrm>
            <a:off x="6943165" y="2164976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分词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9A34471-B7CA-43BF-8ACA-F7750A064A04}"/>
              </a:ext>
            </a:extLst>
          </p:cNvPr>
          <p:cNvCxnSpPr>
            <a:cxnSpLocks/>
            <a:stCxn id="16" idx="2"/>
            <a:endCxn id="24" idx="0"/>
          </p:cNvCxnSpPr>
          <p:nvPr/>
        </p:nvCxnSpPr>
        <p:spPr>
          <a:xfrm>
            <a:off x="7938247" y="1506070"/>
            <a:ext cx="0" cy="6589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65BF8E6D-38A7-4EBF-9FDD-3BF7DC5C8A39}"/>
              </a:ext>
            </a:extLst>
          </p:cNvPr>
          <p:cNvSpPr/>
          <p:nvPr/>
        </p:nvSpPr>
        <p:spPr>
          <a:xfrm>
            <a:off x="6943165" y="3724837"/>
            <a:ext cx="1990164" cy="968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ord2vec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1A064997-93B6-46F7-B3C1-1AAA1294C8EA}"/>
              </a:ext>
            </a:extLst>
          </p:cNvPr>
          <p:cNvCxnSpPr>
            <a:cxnSpLocks/>
            <a:stCxn id="24" idx="2"/>
            <a:endCxn id="26" idx="0"/>
          </p:cNvCxnSpPr>
          <p:nvPr/>
        </p:nvCxnSpPr>
        <p:spPr>
          <a:xfrm>
            <a:off x="7938247" y="3133164"/>
            <a:ext cx="0" cy="5916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22273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8E7CFAA6-1DBB-43B0-BD82-2FB83CF4E4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DDCED1E-70C7-4245-9AA7-65EB9A139C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6298" y="639763"/>
            <a:ext cx="3997693" cy="5492750"/>
          </a:xfrm>
        </p:spPr>
        <p:txBody>
          <a:bodyPr>
            <a:normAutofit/>
          </a:bodyPr>
          <a:lstStyle/>
          <a:p>
            <a:r>
              <a:rPr lang="en-US" altLang="zh-CN" sz="6000">
                <a:solidFill>
                  <a:srgbClr val="FFFFFF"/>
                </a:solidFill>
              </a:rPr>
              <a:t>API Selection</a:t>
            </a:r>
            <a:endParaRPr lang="zh-CN" altLang="en-US" sz="6000">
              <a:solidFill>
                <a:srgbClr val="FFFFFF"/>
              </a:solidFill>
            </a:endParaRPr>
          </a:p>
        </p:txBody>
      </p:sp>
      <p:graphicFrame>
        <p:nvGraphicFramePr>
          <p:cNvPr id="5" name="内容占位符 2">
            <a:extLst>
              <a:ext uri="{FF2B5EF4-FFF2-40B4-BE49-F238E27FC236}">
                <a16:creationId xmlns:a16="http://schemas.microsoft.com/office/drawing/2014/main" id="{58E4CA2A-076C-4AA6-8ED1-5F8C1D2CB7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7867643"/>
              </p:ext>
            </p:extLst>
          </p:nvPr>
        </p:nvGraphicFramePr>
        <p:xfrm>
          <a:off x="5288347" y="639763"/>
          <a:ext cx="6254724" cy="5492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217629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>
            <a:extLst>
              <a:ext uri="{FF2B5EF4-FFF2-40B4-BE49-F238E27FC236}">
                <a16:creationId xmlns:a16="http://schemas.microsoft.com/office/drawing/2014/main" id="{CD333CBE-B699-4E3B-9F45-C045F773434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D8D4599-FA81-45B4-A690-2E06E0CAF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504" y="770467"/>
            <a:ext cx="4205568" cy="335280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>
              <a:lnSpc>
                <a:spcPct val="80000"/>
              </a:lnSpc>
            </a:pPr>
            <a:r>
              <a:rPr lang="en-US" altLang="zh-CN" sz="72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loud API</a:t>
            </a:r>
            <a:br>
              <a:rPr lang="en-US" altLang="zh-CN" sz="72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zh-CN" altLang="en-US" sz="72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腾讯云</a:t>
            </a:r>
            <a:endParaRPr lang="en-US" altLang="zh-CN" sz="7200" kern="1200" spc="-120" baseline="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CA118C4-32A6-466D-8453-BA738103A0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452536" y="0"/>
            <a:ext cx="6739464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CA9012B-F545-4FBC-AA96-5F61EC840C68}"/>
              </a:ext>
            </a:extLst>
          </p:cNvPr>
          <p:cNvSpPr txBox="1"/>
          <p:nvPr/>
        </p:nvSpPr>
        <p:spPr>
          <a:xfrm>
            <a:off x="6387353" y="6214536"/>
            <a:ext cx="5161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ttps://cloud.tencent.com/document/api/867/32770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6212D51-2E1C-455C-8012-829EFA8708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5271" y="314473"/>
            <a:ext cx="5973993" cy="5701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2643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EFD53B7-0749-4F79-B39A-B470160173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359" y="193609"/>
            <a:ext cx="3108511" cy="64707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F2A3E95-B54B-42AD-BCF8-819A80A013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8776" y="193609"/>
            <a:ext cx="8376865" cy="593015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DD128F1-994D-423F-B162-7F44B6D6EF44}"/>
              </a:ext>
            </a:extLst>
          </p:cNvPr>
          <p:cNvSpPr txBox="1"/>
          <p:nvPr/>
        </p:nvSpPr>
        <p:spPr>
          <a:xfrm>
            <a:off x="3671047" y="6211669"/>
            <a:ext cx="82945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ttps://console.cloud.tencent.com/api/explorer?Product=iai&amp;Version=2018-03-01&amp;Action=DetectFace&amp;SignVersion=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8315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>
            <a:extLst>
              <a:ext uri="{FF2B5EF4-FFF2-40B4-BE49-F238E27FC236}">
                <a16:creationId xmlns:a16="http://schemas.microsoft.com/office/drawing/2014/main" id="{D87AB319-64C0-4E2D-B1CD-0A970301BE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F4BD144-08AF-41A3-ADB3-8AADCACA06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D8D4599-FA81-45B4-A690-2E06E0CAF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504" y="770467"/>
            <a:ext cx="6608963" cy="335280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80000"/>
              </a:lnSpc>
            </a:pPr>
            <a:r>
              <a:rPr lang="en-US" altLang="zh-CN" sz="88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GUI API</a:t>
            </a:r>
            <a:br>
              <a:rPr lang="en-US" altLang="zh-CN" sz="88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altLang="zh-CN" sz="8800" kern="1200" spc="-120" baseline="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ix2code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CA3F59CE-D0DB-4EB7-91C0-63DB110309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52944" y="0"/>
            <a:ext cx="463905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Graphic 30">
            <a:extLst>
              <a:ext uri="{FF2B5EF4-FFF2-40B4-BE49-F238E27FC236}">
                <a16:creationId xmlns:a16="http://schemas.microsoft.com/office/drawing/2014/main" id="{3F2628EE-3F00-4AD5-B0D6-50251DC65D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96408" y="1573639"/>
            <a:ext cx="3352128" cy="33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07617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A9EFA0AC-8C91-48C3-9B45-E369819A2F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55710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45577C8-320F-474B-9619-204AECD2C0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3864" y="643466"/>
            <a:ext cx="2462734" cy="42841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01EBD89-32C3-4A47-A1D9-21A4196FC0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4952" y="643466"/>
            <a:ext cx="2827526" cy="4284132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E8D391B5-18CD-42B4-9E1A-1D469F4B6A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571065"/>
            <a:ext cx="12192000" cy="12869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09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A9EFA0AC-8C91-48C3-9B45-E369819A2F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55710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8D391B5-18CD-42B4-9E1A-1D469F4B6A7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571065"/>
            <a:ext cx="12192000" cy="12869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图片 2" descr="手机截图图社交软件的信息&#10;&#10;描述已自动生成">
            <a:extLst>
              <a:ext uri="{FF2B5EF4-FFF2-40B4-BE49-F238E27FC236}">
                <a16:creationId xmlns:a16="http://schemas.microsoft.com/office/drawing/2014/main" id="{D4CD8380-5D91-4DD8-A990-BAFE4D79FD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841" y="546596"/>
            <a:ext cx="5715000" cy="44778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5350DA4-C4A7-40C3-9AFB-E3FF05FE51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7734" y="430305"/>
            <a:ext cx="3781425" cy="4746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1179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6E36B62D-34E6-41D4-B3AA-AC21AB3879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56DB21-577A-41AC-8002-6D6EA15A0D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14047" y="770467"/>
            <a:ext cx="7153835" cy="3352800"/>
          </a:xfrm>
        </p:spPr>
        <p:txBody>
          <a:bodyPr>
            <a:normAutofit/>
          </a:bodyPr>
          <a:lstStyle/>
          <a:p>
            <a:r>
              <a:rPr lang="en-US" altLang="zh-CN" sz="7200" dirty="0"/>
              <a:t>Previous Thoughts </a:t>
            </a:r>
            <a:endParaRPr lang="zh-CN" altLang="en-US" sz="72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7E92409-AD19-4CE3-9956-8C03560F7E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3905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B2627F66-FB59-463C-B94F-806A1B4FA0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43464" y="1742701"/>
            <a:ext cx="3352128" cy="33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318870"/>
      </p:ext>
    </p:extLst>
  </p:cSld>
  <p:clrMapOvr>
    <a:masterClrMapping/>
  </p:clrMapOvr>
</p:sld>
</file>

<file path=ppt/theme/theme1.xml><?xml version="1.0" encoding="utf-8"?>
<a:theme xmlns:a="http://schemas.openxmlformats.org/drawingml/2006/main" name="大都市">
  <a:themeElements>
    <a:clrScheme name="大都市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大都市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大都市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532</Words>
  <Application>Microsoft Office PowerPoint</Application>
  <PresentationFormat>宽屏</PresentationFormat>
  <Paragraphs>32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9" baseType="lpstr">
      <vt:lpstr>Arial</vt:lpstr>
      <vt:lpstr>Calibri</vt:lpstr>
      <vt:lpstr>Calibri Light</vt:lpstr>
      <vt:lpstr>大都市</vt:lpstr>
      <vt:lpstr>Visio</vt:lpstr>
      <vt:lpstr>Thoughts for OS</vt:lpstr>
      <vt:lpstr>PowerPoint 演示文稿</vt:lpstr>
      <vt:lpstr>API Selection</vt:lpstr>
      <vt:lpstr>Cloud API 腾讯云</vt:lpstr>
      <vt:lpstr>PowerPoint 演示文稿</vt:lpstr>
      <vt:lpstr>GUI API pix2code</vt:lpstr>
      <vt:lpstr>PowerPoint 演示文稿</vt:lpstr>
      <vt:lpstr>PowerPoint 演示文稿</vt:lpstr>
      <vt:lpstr>Previous Thoughts </vt:lpstr>
      <vt:lpstr>PowerPoint 演示文稿</vt:lpstr>
      <vt:lpstr>PowerPoint 演示文稿</vt:lpstr>
      <vt:lpstr>PowerPoint 演示文稿</vt:lpstr>
      <vt:lpstr>Little Thoughts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oughts for OS</dc:title>
  <dc:creator>z wp</dc:creator>
  <cp:lastModifiedBy>z wp</cp:lastModifiedBy>
  <cp:revision>2</cp:revision>
  <dcterms:created xsi:type="dcterms:W3CDTF">2019-11-02T03:32:04Z</dcterms:created>
  <dcterms:modified xsi:type="dcterms:W3CDTF">2019-11-02T03:33:16Z</dcterms:modified>
</cp:coreProperties>
</file>